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GoBack"/>
    <w:p w:rsidR="00DE284D" w:rsidRDefault="003679E0">
      <w:r>
        <w:object w:dxaOrig="14461" w:dyaOrig="86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in;height:387.8pt" o:ole="">
            <v:imagedata r:id="rId4" o:title=""/>
          </v:shape>
          <o:OLEObject Type="Embed" ProgID="Visio.Drawing.15" ShapeID="_x0000_i1025" DrawAspect="Content" ObjectID="_1617351259" r:id="rId5"/>
        </w:object>
      </w:r>
      <w:bookmarkEnd w:id="0"/>
    </w:p>
    <w:sectPr w:rsidR="00DE284D" w:rsidSect="003679E0">
      <w:pgSz w:w="15840" w:h="12240" w:orient="landscape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679E0"/>
    <w:rsid w:val="003679E0"/>
    <w:rsid w:val="00DE28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2FD8819-78CD-43C3-A11E-FBE3836A10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her Bershtein</dc:creator>
  <cp:keywords/>
  <dc:description/>
  <cp:lastModifiedBy>Asher Bershtein</cp:lastModifiedBy>
  <cp:revision>1</cp:revision>
  <dcterms:created xsi:type="dcterms:W3CDTF">2019-04-21T08:27:00Z</dcterms:created>
  <dcterms:modified xsi:type="dcterms:W3CDTF">2019-04-21T08:28:00Z</dcterms:modified>
</cp:coreProperties>
</file>